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E05C1" w:rsidRDefault="00EE05C1" w:rsidP="00EE05C1">
      <w:pPr>
        <w:jc w:val="center"/>
        <w:rPr>
          <w:b/>
          <w:sz w:val="24"/>
          <w:szCs w:val="24"/>
          <w:u w:val="single"/>
        </w:rPr>
      </w:pPr>
      <w:r w:rsidRPr="0098554C">
        <w:rPr>
          <w:b/>
          <w:sz w:val="24"/>
          <w:szCs w:val="24"/>
          <w:u w:val="single"/>
        </w:rPr>
        <w:t>User and Organizational Model</w:t>
      </w:r>
    </w:p>
    <w:p w:rsidR="00EE05C1" w:rsidRDefault="00EE05C1" w:rsidP="00EE05C1">
      <w:pPr>
        <w:jc w:val="center"/>
        <w:rPr>
          <w:b/>
          <w:sz w:val="24"/>
          <w:szCs w:val="24"/>
          <w:u w:val="single"/>
        </w:rPr>
      </w:pPr>
      <w:r>
        <w:rPr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418568D5" wp14:editId="36138F51">
                <wp:simplePos x="0" y="0"/>
                <wp:positionH relativeFrom="column">
                  <wp:posOffset>1733550</wp:posOffset>
                </wp:positionH>
                <wp:positionV relativeFrom="paragraph">
                  <wp:posOffset>249555</wp:posOffset>
                </wp:positionV>
                <wp:extent cx="5191125" cy="5781675"/>
                <wp:effectExtent l="0" t="0" r="28575" b="28575"/>
                <wp:wrapNone/>
                <wp:docPr id="28" name="Group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191125" cy="5781675"/>
                          <a:chOff x="720" y="2248"/>
                          <a:chExt cx="7260" cy="9540"/>
                        </a:xfrm>
                      </wpg:grpSpPr>
                      <wps:wsp>
                        <wps:cNvPr id="29" name="AutoShape 2"/>
                        <wps:cNvSpPr>
                          <a:spLocks noChangeArrowheads="1"/>
                        </wps:cNvSpPr>
                        <wps:spPr bwMode="auto">
                          <a:xfrm>
                            <a:off x="720" y="2248"/>
                            <a:ext cx="3300" cy="20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EE05C1" w:rsidRDefault="00EE05C1" w:rsidP="00EE05C1"/>
                            <w:p w:rsidR="00EE05C1" w:rsidRDefault="00EE05C1" w:rsidP="00EE05C1">
                              <w:pPr>
                                <w:jc w:val="center"/>
                              </w:pPr>
                              <w:r>
                                <w:t>Admin – PR Manag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AutoShape 3"/>
                        <wps:cNvSpPr>
                          <a:spLocks noChangeArrowheads="1"/>
                        </wps:cNvSpPr>
                        <wps:spPr bwMode="auto">
                          <a:xfrm>
                            <a:off x="4680" y="2278"/>
                            <a:ext cx="3300" cy="20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EE05C1" w:rsidRDefault="00EE05C1" w:rsidP="00EE05C1"/>
                            <w:p w:rsidR="00EE05C1" w:rsidRDefault="00EE05C1" w:rsidP="00EE05C1">
                              <w:pPr>
                                <w:jc w:val="center"/>
                              </w:pPr>
                              <w:r>
                                <w:t xml:space="preserve">Admin – </w:t>
                              </w:r>
                              <w:r>
                                <w:t>ITS Database Manag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2861" y="9778"/>
                            <a:ext cx="3300" cy="20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EE05C1" w:rsidRDefault="00EE05C1" w:rsidP="00EE05C1">
                              <w:pPr>
                                <w:jc w:val="center"/>
                              </w:pPr>
                            </w:p>
                            <w:p w:rsidR="00EE05C1" w:rsidRDefault="00EE05C1" w:rsidP="00EE05C1">
                              <w:pPr>
                                <w:jc w:val="center"/>
                              </w:pPr>
                              <w:r>
                                <w:t xml:space="preserve">Departmental </w:t>
                              </w:r>
                              <w:r>
                                <w:t>User</w:t>
                              </w:r>
                              <w:r>
                                <w:t>s</w:t>
                              </w:r>
                            </w:p>
                            <w:p w:rsidR="00EE05C1" w:rsidRDefault="00EE05C1" w:rsidP="00EE05C1">
                              <w:pPr>
                                <w:jc w:val="center"/>
                              </w:pPr>
                            </w:p>
                            <w:p w:rsidR="00EE05C1" w:rsidRDefault="00EE05C1" w:rsidP="00EE05C1">
                              <w:pPr>
                                <w:jc w:val="center"/>
                              </w:pPr>
                            </w:p>
                            <w:p w:rsidR="00EE05C1" w:rsidRDefault="00EE05C1" w:rsidP="00EE05C1">
                              <w:pPr>
                                <w:jc w:val="center"/>
                              </w:pPr>
                            </w:p>
                            <w:p w:rsidR="00EE05C1" w:rsidRDefault="00EE05C1" w:rsidP="00EE05C1">
                              <w:pPr>
                                <w:jc w:val="center"/>
                              </w:pPr>
                            </w:p>
                            <w:p w:rsidR="00EE05C1" w:rsidRDefault="00EE05C1" w:rsidP="00EE05C1">
                              <w:pPr>
                                <w:jc w:val="center"/>
                              </w:pPr>
                            </w:p>
                            <w:p w:rsidR="00EE05C1" w:rsidRDefault="00EE05C1" w:rsidP="00EE05C1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AutoShape 6"/>
                        <wps:cNvSpPr>
                          <a:spLocks noChangeArrowheads="1"/>
                        </wps:cNvSpPr>
                        <wps:spPr bwMode="auto">
                          <a:xfrm>
                            <a:off x="2765" y="5758"/>
                            <a:ext cx="3300" cy="201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EE05C1" w:rsidRDefault="00EE05C1" w:rsidP="00EE05C1">
                              <w:pPr>
                                <w:jc w:val="center"/>
                              </w:pPr>
                            </w:p>
                            <w:p w:rsidR="00EE05C1" w:rsidRDefault="00EE05C1" w:rsidP="00EE05C1">
                              <w:pPr>
                                <w:jc w:val="center"/>
                              </w:pPr>
                              <w:r>
                                <w:t>Digital Asset Management</w:t>
                              </w:r>
                            </w:p>
                            <w:p w:rsidR="00EE05C1" w:rsidRDefault="00EE05C1" w:rsidP="00EE05C1">
                              <w:pPr>
                                <w:jc w:val="center"/>
                              </w:pPr>
                              <w:r>
                                <w:t>Websit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83" o:spid="_x0000_s1026" style="position:absolute;left:0;text-align:left;margin-left:136.5pt;margin-top:19.65pt;width:408.75pt;height:455.25pt;z-index:251659264" coordorigin="720,2248" coordsize="7260,95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">
                <v:roundrect id="AutoShape 2" o:spid="_x0000_s1027" style="position:absolute;left:720;top:2248;width:3300;height:201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YVSsMA&#10;AADbAAAADwAAAGRycy9kb3ducmV2LnhtbESPQWsCMRSE7wX/Q3hCbzVRsNTVKCIo3kq3Hjw+N8/d&#10;xc3LmmTXbX99Uyj0OMzMN8xqM9hG9ORD7VjDdKJAEBfO1FxqOH3uX95AhIhssHFMGr4owGY9elph&#10;ZtyDP6jPYykShEOGGqoY20zKUFRkMUxcS5y8q/MWY5K+lMbjI8FtI2dKvUqLNaeFClvaVVTc8s5q&#10;KIzqlD/374vLPObffXdnebhr/TwetksQkYb4H/5rH42G2QJ+v6QfIN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wYVSsMAAADbAAAADwAAAAAAAAAAAAAAAACYAgAAZHJzL2Rv&#10;d25yZXYueG1sUEsFBgAAAAAEAAQA9QAAAIgDAAAAAA==&#10;">
                  <v:textbox>
                    <w:txbxContent>
                      <w:p w:rsidR="00EE05C1" w:rsidRDefault="00EE05C1" w:rsidP="00EE05C1"/>
                      <w:p w:rsidR="00EE05C1" w:rsidRDefault="00EE05C1" w:rsidP="00EE05C1">
                        <w:pPr>
                          <w:jc w:val="center"/>
                        </w:pPr>
                        <w:r>
                          <w:t>Admin – PR Manager</w:t>
                        </w:r>
                      </w:p>
                    </w:txbxContent>
                  </v:textbox>
                </v:roundrect>
                <v:roundrect id="AutoShape 3" o:spid="_x0000_s1028" style="position:absolute;left:4680;top:2278;width:3300;height:201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+UqCsAA&#10;AADbAAAADwAAAGRycy9kb3ducmV2LnhtbERPz2vCMBS+D/Y/hDfwNpNNHFs1yhgo3sS6w47P5tkW&#10;m5eapLX615uDsOPH93u+HGwjevKhdqzhbaxAEBfO1Fxq+N2vXj9BhIhssHFMGq4UYLl4fppjZtyF&#10;d9TnsRQphEOGGqoY20zKUFRkMYxdS5y4o/MWY4K+lMbjJYXbRr4r9SEt1pwaKmzpp6LilHdWQ2FU&#10;p/xfv/06TGN+67szy/VZ69HL8D0DEWmI/+KHe2M0TNL69CX9ALm4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l+UqCsAAAADbAAAADwAAAAAAAAAAAAAAAACYAgAAZHJzL2Rvd25y&#10;ZXYueG1sUEsFBgAAAAAEAAQA9QAAAIUDAAAAAA==&#10;">
                  <v:textbox>
                    <w:txbxContent>
                      <w:p w:rsidR="00EE05C1" w:rsidRDefault="00EE05C1" w:rsidP="00EE05C1"/>
                      <w:p w:rsidR="00EE05C1" w:rsidRDefault="00EE05C1" w:rsidP="00EE05C1">
                        <w:pPr>
                          <w:jc w:val="center"/>
                        </w:pPr>
                        <w:r>
                          <w:t xml:space="preserve">Admin – </w:t>
                        </w:r>
                        <w:r>
                          <w:t>ITS Database Manager</w:t>
                        </w:r>
                      </w:p>
                    </w:txbxContent>
                  </v:textbox>
                </v:roundrect>
                <v:roundrect id="AutoShape 5" o:spid="_x0000_s1029" style="position:absolute;left:2861;top:9778;width:3300;height:201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HsR5sMA&#10;AADbAAAADwAAAGRycy9kb3ducmV2LnhtbESPQWsCMRSE74L/ITyhN020VNrVKCJYeitde+jxuXnd&#10;Xbp5WZPsuu2vbwTB4zAz3zDr7WAb0ZMPtWMN85kCQVw4U3Op4fN4mD6DCBHZYOOYNPxSgO1mPFpj&#10;ZtyFP6jPYykShEOGGqoY20zKUFRkMcxcS5y8b+ctxiR9KY3HS4LbRi6UWkqLNaeFClvaV1T85J3V&#10;UBjVKf/Vv7+cnmL+13dnlq9nrR8mw24FItIQ7+Fb+81oeFzA9Uv6AXLz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HsR5sMAAADbAAAADwAAAAAAAAAAAAAAAACYAgAAZHJzL2Rv&#10;d25yZXYueG1sUEsFBgAAAAAEAAQA9QAAAIgDAAAAAA==&#10;">
                  <v:textbox>
                    <w:txbxContent>
                      <w:p w:rsidR="00EE05C1" w:rsidRDefault="00EE05C1" w:rsidP="00EE05C1">
                        <w:pPr>
                          <w:jc w:val="center"/>
                        </w:pPr>
                      </w:p>
                      <w:p w:rsidR="00EE05C1" w:rsidRDefault="00EE05C1" w:rsidP="00EE05C1">
                        <w:pPr>
                          <w:jc w:val="center"/>
                        </w:pPr>
                        <w:r>
                          <w:t xml:space="preserve">Departmental </w:t>
                        </w:r>
                        <w:r>
                          <w:t>User</w:t>
                        </w:r>
                        <w:r>
                          <w:t>s</w:t>
                        </w:r>
                      </w:p>
                      <w:p w:rsidR="00EE05C1" w:rsidRDefault="00EE05C1" w:rsidP="00EE05C1">
                        <w:pPr>
                          <w:jc w:val="center"/>
                        </w:pPr>
                      </w:p>
                      <w:p w:rsidR="00EE05C1" w:rsidRDefault="00EE05C1" w:rsidP="00EE05C1">
                        <w:pPr>
                          <w:jc w:val="center"/>
                        </w:pPr>
                      </w:p>
                      <w:p w:rsidR="00EE05C1" w:rsidRDefault="00EE05C1" w:rsidP="00EE05C1">
                        <w:pPr>
                          <w:jc w:val="center"/>
                        </w:pPr>
                      </w:p>
                      <w:p w:rsidR="00EE05C1" w:rsidRDefault="00EE05C1" w:rsidP="00EE05C1">
                        <w:pPr>
                          <w:jc w:val="center"/>
                        </w:pPr>
                      </w:p>
                      <w:p w:rsidR="00EE05C1" w:rsidRDefault="00EE05C1" w:rsidP="00EE05C1">
                        <w:pPr>
                          <w:jc w:val="center"/>
                        </w:pPr>
                      </w:p>
                      <w:p w:rsidR="00EE05C1" w:rsidRDefault="00EE05C1" w:rsidP="00EE05C1">
                        <w:pPr>
                          <w:jc w:val="center"/>
                        </w:pPr>
                      </w:p>
                    </w:txbxContent>
                  </v:textbox>
                </v:roundrect>
                <v:roundrect id="AutoShape 6" o:spid="_x0000_s1030" style="position:absolute;left:2765;top:5758;width:3300;height:201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0fcMA&#10;AADbAAAADwAAAGRycy9kb3ducmV2LnhtbESPQWsCMRSE7wX/Q3iCN02sVOxqFCm0eCtdPfT43Lzu&#10;Lt28rEl23fbXN4LQ4zAz3zCb3WAb0ZMPtWMN85kCQVw4U3Op4XR8na5AhIhssHFMGn4owG47ethg&#10;ZtyVP6jPYykShEOGGqoY20zKUFRkMcxcS5y8L+ctxiR9KY3Ha4LbRj4qtZQWa04LFbb0UlHxnXdW&#10;Q2FUp/xn//58for5b99dWL5dtJ6Mh/0aRKQh/ofv7YPRsFjA7Uv6AXL7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ze0fcMAAADbAAAADwAAAAAAAAAAAAAAAACYAgAAZHJzL2Rv&#10;d25yZXYueG1sUEsFBgAAAAAEAAQA9QAAAIgDAAAAAA==&#10;">
                  <v:textbox>
                    <w:txbxContent>
                      <w:p w:rsidR="00EE05C1" w:rsidRDefault="00EE05C1" w:rsidP="00EE05C1">
                        <w:pPr>
                          <w:jc w:val="center"/>
                        </w:pPr>
                      </w:p>
                      <w:p w:rsidR="00EE05C1" w:rsidRDefault="00EE05C1" w:rsidP="00EE05C1">
                        <w:pPr>
                          <w:jc w:val="center"/>
                        </w:pPr>
                        <w:r>
                          <w:t>Digital Asset Management</w:t>
                        </w:r>
                      </w:p>
                      <w:p w:rsidR="00EE05C1" w:rsidRDefault="00EE05C1" w:rsidP="00EE05C1">
                        <w:pPr>
                          <w:jc w:val="center"/>
                        </w:pPr>
                        <w:r>
                          <w:t>Website</w:t>
                        </w:r>
                      </w:p>
                    </w:txbxContent>
                  </v:textbox>
                </v:roundrect>
              </v:group>
            </w:pict>
          </mc:Fallback>
        </mc:AlternateContent>
      </w:r>
    </w:p>
    <w:p w:rsidR="00EE05C1" w:rsidRDefault="00EE05C1" w:rsidP="00EE05C1">
      <w:pPr>
        <w:jc w:val="center"/>
        <w:rPr>
          <w:b/>
          <w:sz w:val="24"/>
          <w:szCs w:val="24"/>
          <w:u w:val="single"/>
        </w:rPr>
      </w:pPr>
    </w:p>
    <w:p w:rsidR="00EE05C1" w:rsidRPr="0098554C" w:rsidRDefault="00EE05C1" w:rsidP="00EE05C1">
      <w:pPr>
        <w:jc w:val="center"/>
        <w:rPr>
          <w:b/>
          <w:sz w:val="24"/>
          <w:szCs w:val="24"/>
          <w:u w:val="single"/>
        </w:rPr>
      </w:pPr>
    </w:p>
    <w:p w:rsidR="00EE05C1" w:rsidRDefault="00EE05C1" w:rsidP="00EE05C1"/>
    <w:p w:rsidR="00EE05C1" w:rsidRDefault="00243631" w:rsidP="00EE05C1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94C287F" wp14:editId="09BA6A6E">
                <wp:simplePos x="0" y="0"/>
                <wp:positionH relativeFrom="column">
                  <wp:posOffset>2854325</wp:posOffset>
                </wp:positionH>
                <wp:positionV relativeFrom="paragraph">
                  <wp:posOffset>120650</wp:posOffset>
                </wp:positionV>
                <wp:extent cx="1177925" cy="908685"/>
                <wp:effectExtent l="0" t="0" r="79375" b="62865"/>
                <wp:wrapNone/>
                <wp:docPr id="12" name="Straight Arrow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177925" cy="90868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12" o:spid="_x0000_s1026" type="#_x0000_t32" style="position:absolute;margin-left:224.75pt;margin-top:9.5pt;width:92.75pt;height:71.5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" strokecolor="black [3213]">
                <v:stroke endarrow="open"/>
              </v:shape>
            </w:pict>
          </mc:Fallback>
        </mc:AlternateContent>
      </w:r>
      <w:r w:rsidR="00376D0C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4C11984" wp14:editId="4EFC8A22">
                <wp:simplePos x="0" y="0"/>
                <wp:positionH relativeFrom="column">
                  <wp:posOffset>4733925</wp:posOffset>
                </wp:positionH>
                <wp:positionV relativeFrom="paragraph">
                  <wp:posOffset>140323</wp:posOffset>
                </wp:positionV>
                <wp:extent cx="1066801" cy="898495"/>
                <wp:effectExtent l="38100" t="0" r="19050" b="54610"/>
                <wp:wrapNone/>
                <wp:docPr id="13" name="Straight Arrow Connector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066801" cy="89849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3" o:spid="_x0000_s1026" type="#_x0000_t32" style="position:absolute;margin-left:372.75pt;margin-top:11.05pt;width:84pt;height:70.75pt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" strokecolor="black [3213]">
                <v:stroke endarrow="open"/>
              </v:shape>
            </w:pict>
          </mc:Fallback>
        </mc:AlternateContent>
      </w:r>
    </w:p>
    <w:p w:rsidR="00B90102" w:rsidRDefault="00376D0C" w:rsidP="00EE05C1"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86A233A" wp14:editId="4AD6570A">
                <wp:simplePos x="0" y="0"/>
                <wp:positionH relativeFrom="column">
                  <wp:posOffset>4410075</wp:posOffset>
                </wp:positionH>
                <wp:positionV relativeFrom="paragraph">
                  <wp:posOffset>1928273</wp:posOffset>
                </wp:positionV>
                <wp:extent cx="19050" cy="1218151"/>
                <wp:effectExtent l="76200" t="38100" r="57150" b="20320"/>
                <wp:wrapNone/>
                <wp:docPr id="14" name="Straight Arrow Connector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9050" cy="1218151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Straight Arrow Connector 14" o:spid="_x0000_s1026" type="#_x0000_t32" style="position:absolute;margin-left:347.25pt;margin-top:151.85pt;width:1.5pt;height:95.9pt;flip:y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" strokecolor="black [3213]">
                <v:stroke endarrow="open"/>
              </v:shape>
            </w:pict>
          </mc:Fallback>
        </mc:AlternateContent>
      </w:r>
      <w:r w:rsidR="00EE05C1">
        <w:br w:type="page"/>
      </w:r>
    </w:p>
    <w:p w:rsidR="00B90102" w:rsidRPr="00B90102" w:rsidRDefault="00B90102" w:rsidP="00B90102">
      <w:pPr>
        <w:jc w:val="center"/>
        <w:rPr>
          <w:b/>
        </w:rPr>
      </w:pPr>
      <w:r w:rsidRPr="00B90102">
        <w:rPr>
          <w:b/>
        </w:rPr>
        <w:lastRenderedPageBreak/>
        <w:t>Business Model</w:t>
      </w:r>
    </w:p>
    <w:p w:rsidR="00B90102" w:rsidRDefault="00B90102" w:rsidP="00EE05C1">
      <w:r>
        <w:rPr>
          <w:b/>
          <w:noProof/>
          <w:u w:val="single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7088609F" wp14:editId="3AEF98B1">
                <wp:simplePos x="0" y="0"/>
                <wp:positionH relativeFrom="column">
                  <wp:posOffset>-180975</wp:posOffset>
                </wp:positionH>
                <wp:positionV relativeFrom="paragraph">
                  <wp:posOffset>200660</wp:posOffset>
                </wp:positionV>
                <wp:extent cx="9248775" cy="6229350"/>
                <wp:effectExtent l="0" t="0" r="28575" b="19050"/>
                <wp:wrapNone/>
                <wp:docPr id="15" name="Group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248775" cy="6229350"/>
                          <a:chOff x="915" y="-194"/>
                          <a:chExt cx="14565" cy="11010"/>
                        </a:xfrm>
                      </wpg:grpSpPr>
                      <wpg:grpSp>
                        <wpg:cNvPr id="16" name="Group 112"/>
                        <wpg:cNvGrpSpPr>
                          <a:grpSpLocks/>
                        </wpg:cNvGrpSpPr>
                        <wpg:grpSpPr bwMode="auto">
                          <a:xfrm>
                            <a:off x="1380" y="-194"/>
                            <a:ext cx="12840" cy="3480"/>
                            <a:chOff x="1380" y="315"/>
                            <a:chExt cx="12840" cy="3480"/>
                          </a:xfrm>
                        </wpg:grpSpPr>
                        <wps:wsp>
                          <wps:cNvPr id="17" name="AutoShape 113"/>
                          <wps:cNvSpPr>
                            <a:spLocks noChangeArrowheads="1"/>
                          </wps:cNvSpPr>
                          <wps:spPr bwMode="auto">
                            <a:xfrm>
                              <a:off x="1380" y="315"/>
                              <a:ext cx="12840" cy="3480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43631" w:rsidRPr="006E5A85" w:rsidRDefault="00243631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  <w:r>
                                  <w:rPr>
                                    <w:b/>
                                    <w:u w:val="single"/>
                                  </w:rPr>
                                  <w:t>Infrastructur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" name="AutoShape 114"/>
                          <wps:cNvSpPr>
                            <a:spLocks noChangeArrowheads="1"/>
                          </wps:cNvSpPr>
                          <wps:spPr bwMode="auto">
                            <a:xfrm>
                              <a:off x="3255" y="690"/>
                              <a:ext cx="3180" cy="232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43631" w:rsidRDefault="00243631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  <w:r>
                                  <w:rPr>
                                    <w:b/>
                                    <w:u w:val="single"/>
                                  </w:rPr>
                                  <w:t>Core Capabilities</w:t>
                                </w:r>
                              </w:p>
                              <w:p w:rsidR="00D320DC" w:rsidRDefault="00D320DC" w:rsidP="00D320DC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rFonts w:ascii="Calibri" w:eastAsiaTheme="minorHAnsi" w:hAnsi="Calibri" w:cs="Calibri"/>
                                    <w:lang w:val="en"/>
                                  </w:rPr>
                                </w:pPr>
                                <w:r>
                                  <w:rPr>
                                    <w:rFonts w:ascii="Calibri" w:eastAsiaTheme="minorHAnsi" w:hAnsi="Calibri" w:cs="Calibri"/>
                                    <w:lang w:val="en"/>
                                  </w:rPr>
                                  <w:t xml:space="preserve">Provide a website for PR department to upload Carroll digital assets and other departmental users can download those assets. </w:t>
                                </w:r>
                              </w:p>
                              <w:p w:rsidR="00243631" w:rsidRPr="00CE345E" w:rsidRDefault="00243631" w:rsidP="00D320DC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" name="AutoShape 116"/>
                          <wps:cNvSpPr>
                            <a:spLocks noChangeArrowheads="1"/>
                          </wps:cNvSpPr>
                          <wps:spPr bwMode="auto">
                            <a:xfrm>
                              <a:off x="9615" y="690"/>
                              <a:ext cx="4065" cy="2790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43631" w:rsidRDefault="00243631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  <w:r>
                                  <w:rPr>
                                    <w:b/>
                                    <w:u w:val="single"/>
                                  </w:rPr>
                                  <w:t>Value Configuration</w:t>
                                </w:r>
                              </w:p>
                              <w:p w:rsidR="008D18F9" w:rsidRPr="00CE345E" w:rsidRDefault="008D18F9" w:rsidP="008D18F9">
                                <w:pPr>
                                  <w:pStyle w:val="ListParagraph"/>
                                  <w:numPr>
                                    <w:ilvl w:val="0"/>
                                    <w:numId w:val="1"/>
                                  </w:numPr>
                                  <w:rPr>
                                    <w:sz w:val="16"/>
                                    <w:szCs w:val="16"/>
                                  </w:rPr>
                                </w:pPr>
                                <w:r w:rsidRPr="00CE345E">
                                  <w:rPr>
                                    <w:sz w:val="16"/>
                                    <w:szCs w:val="16"/>
                                  </w:rPr>
                                  <w:t>Create the proposed website</w:t>
                                </w:r>
                                <w:r>
                                  <w:rPr>
                                    <w:sz w:val="16"/>
                                    <w:szCs w:val="16"/>
                                  </w:rPr>
                                  <w:t xml:space="preserve"> through iterative process.</w:t>
                                </w:r>
                              </w:p>
                              <w:p w:rsidR="008D18F9" w:rsidRPr="00CE345E" w:rsidRDefault="008D18F9" w:rsidP="008D18F9">
                                <w:pPr>
                                  <w:pStyle w:val="ListParagraph"/>
                                  <w:numPr>
                                    <w:ilvl w:val="0"/>
                                    <w:numId w:val="1"/>
                                  </w:num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Add supplemental functions to make the website more interactive.</w:t>
                                </w:r>
                              </w:p>
                              <w:p w:rsidR="008D18F9" w:rsidRPr="00CE345E" w:rsidRDefault="008D18F9" w:rsidP="008D18F9">
                                <w:pPr>
                                  <w:pStyle w:val="ListParagraph"/>
                                  <w:numPr>
                                    <w:ilvl w:val="0"/>
                                    <w:numId w:val="1"/>
                                  </w:numPr>
                                  <w:rPr>
                                    <w:sz w:val="16"/>
                                    <w:szCs w:val="16"/>
                                  </w:rPr>
                                </w:pPr>
                                <w:r w:rsidRPr="00CE345E">
                                  <w:rPr>
                                    <w:sz w:val="16"/>
                                    <w:szCs w:val="16"/>
                                  </w:rPr>
                                  <w:t xml:space="preserve">Allow users </w:t>
                                </w:r>
                                <w:r>
                                  <w:rPr>
                                    <w:sz w:val="16"/>
                                    <w:szCs w:val="16"/>
                                  </w:rPr>
                                  <w:t xml:space="preserve">and admins </w:t>
                                </w:r>
                                <w:r w:rsidRPr="00CE345E">
                                  <w:rPr>
                                    <w:sz w:val="16"/>
                                    <w:szCs w:val="16"/>
                                  </w:rPr>
                                  <w:t>to register and use the website</w:t>
                                </w:r>
                              </w:p>
                              <w:p w:rsidR="008D18F9" w:rsidRDefault="008D18F9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1" name="Group 117"/>
                        <wpg:cNvGrpSpPr>
                          <a:grpSpLocks/>
                        </wpg:cNvGrpSpPr>
                        <wpg:grpSpPr bwMode="auto">
                          <a:xfrm>
                            <a:off x="3900" y="3616"/>
                            <a:ext cx="8580" cy="2835"/>
                            <a:chOff x="3435" y="4125"/>
                            <a:chExt cx="9405" cy="2835"/>
                          </a:xfrm>
                        </wpg:grpSpPr>
                        <wps:wsp>
                          <wps:cNvPr id="22" name="AutoShape 118"/>
                          <wps:cNvSpPr>
                            <a:spLocks noChangeArrowheads="1"/>
                          </wps:cNvSpPr>
                          <wps:spPr bwMode="auto">
                            <a:xfrm>
                              <a:off x="3435" y="4125"/>
                              <a:ext cx="9405" cy="2835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43631" w:rsidRPr="006E5A85" w:rsidRDefault="00243631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  <w:r>
                                  <w:tab/>
                                </w:r>
                                <w:r>
                                  <w:tab/>
                                </w:r>
                                <w:r>
                                  <w:tab/>
                                </w:r>
                                <w:r>
                                  <w:tab/>
                                </w:r>
                                <w:r>
                                  <w:tab/>
                                </w:r>
                                <w:r>
                                  <w:tab/>
                                </w:r>
                                <w:r>
                                  <w:tab/>
                                </w:r>
                                <w:r>
                                  <w:tab/>
                                </w:r>
                                <w:r>
                                  <w:tab/>
                                </w:r>
                                <w:r>
                                  <w:tab/>
                                </w:r>
                                <w:r>
                                  <w:rPr>
                                    <w:b/>
                                    <w:u w:val="single"/>
                                  </w:rPr>
                                  <w:t>Off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" name="AutoShape 119"/>
                          <wps:cNvSpPr>
                            <a:spLocks noChangeArrowheads="1"/>
                          </wps:cNvSpPr>
                          <wps:spPr bwMode="auto">
                            <a:xfrm>
                              <a:off x="5083" y="4320"/>
                              <a:ext cx="6555" cy="2160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43631" w:rsidRPr="00CE345E" w:rsidRDefault="00243631" w:rsidP="00243631">
                                <w:pPr>
                                  <w:rPr>
                                    <w:b/>
                                    <w:sz w:val="20"/>
                                    <w:szCs w:val="20"/>
                                    <w:u w:val="single"/>
                                  </w:rPr>
                                </w:pPr>
                                <w:r w:rsidRPr="00CE345E">
                                  <w:rPr>
                                    <w:b/>
                                    <w:sz w:val="20"/>
                                    <w:szCs w:val="20"/>
                                    <w:u w:val="single"/>
                                  </w:rPr>
                                  <w:t>Value Proposition</w:t>
                                </w:r>
                              </w:p>
                              <w:p w:rsidR="00243631" w:rsidRPr="00CE345E" w:rsidRDefault="00243631" w:rsidP="00243631">
                                <w:pPr>
                                  <w:pStyle w:val="ListParagraph"/>
                                  <w:numPr>
                                    <w:ilvl w:val="0"/>
                                    <w:numId w:val="2"/>
                                  </w:numPr>
                                  <w:rPr>
                                    <w:sz w:val="16"/>
                                    <w:szCs w:val="16"/>
                                  </w:rPr>
                                </w:pPr>
                                <w:r w:rsidRPr="00CE345E">
                                  <w:rPr>
                                    <w:sz w:val="16"/>
                                    <w:szCs w:val="16"/>
                                  </w:rPr>
                                  <w:t xml:space="preserve">Allow </w:t>
                                </w:r>
                                <w:r w:rsidR="00D75235">
                                  <w:rPr>
                                    <w:sz w:val="16"/>
                                    <w:szCs w:val="16"/>
                                  </w:rPr>
                                  <w:t xml:space="preserve">admin to </w:t>
                                </w:r>
                                <w:r w:rsidR="00EC57F7">
                                  <w:rPr>
                                    <w:sz w:val="16"/>
                                    <w:szCs w:val="16"/>
                                  </w:rPr>
                                  <w:t xml:space="preserve">easily </w:t>
                                </w:r>
                                <w:r w:rsidR="00D75235">
                                  <w:rPr>
                                    <w:sz w:val="16"/>
                                    <w:szCs w:val="16"/>
                                  </w:rPr>
                                  <w:t>register</w:t>
                                </w:r>
                                <w:r w:rsidR="00EC57F7">
                                  <w:rPr>
                                    <w:sz w:val="16"/>
                                    <w:szCs w:val="16"/>
                                  </w:rPr>
                                  <w:t xml:space="preserve"> to the website,</w:t>
                                </w:r>
                                <w:r w:rsidR="00D75235">
                                  <w:rPr>
                                    <w:sz w:val="16"/>
                                    <w:szCs w:val="16"/>
                                  </w:rPr>
                                  <w:t xml:space="preserve"> upload the assets, adding search </w:t>
                                </w:r>
                                <w:r w:rsidR="00EC57F7">
                                  <w:rPr>
                                    <w:sz w:val="16"/>
                                    <w:szCs w:val="16"/>
                                  </w:rPr>
                                  <w:t xml:space="preserve">phrases </w:t>
                                </w:r>
                                <w:r w:rsidR="00D75235">
                                  <w:rPr>
                                    <w:sz w:val="16"/>
                                    <w:szCs w:val="16"/>
                                  </w:rPr>
                                  <w:t>for a specific address.</w:t>
                                </w:r>
                              </w:p>
                              <w:p w:rsidR="00243631" w:rsidRPr="00CE345E" w:rsidRDefault="00D75235" w:rsidP="00243631">
                                <w:pPr>
                                  <w:pStyle w:val="ListParagraph"/>
                                  <w:numPr>
                                    <w:ilvl w:val="0"/>
                                    <w:numId w:val="2"/>
                                  </w:num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Admin can track down how many times an assets is download</w:t>
                                </w:r>
                              </w:p>
                              <w:p w:rsidR="00243631" w:rsidRDefault="00D75235" w:rsidP="00243631">
                                <w:pPr>
                                  <w:pStyle w:val="ListParagraph"/>
                                  <w:numPr>
                                    <w:ilvl w:val="0"/>
                                    <w:numId w:val="2"/>
                                  </w:num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 xml:space="preserve">Departmental users </w:t>
                                </w:r>
                                <w:r w:rsidR="00EC57F7">
                                  <w:rPr>
                                    <w:sz w:val="16"/>
                                    <w:szCs w:val="16"/>
                                  </w:rPr>
                                  <w:t xml:space="preserve">can </w:t>
                                </w:r>
                                <w:r>
                                  <w:rPr>
                                    <w:sz w:val="16"/>
                                    <w:szCs w:val="16"/>
                                  </w:rPr>
                                  <w:t xml:space="preserve">search their assets based on search engine or randomly surf though the website to </w:t>
                                </w:r>
                                <w:r w:rsidR="00EC57F7">
                                  <w:rPr>
                                    <w:sz w:val="16"/>
                                    <w:szCs w:val="16"/>
                                  </w:rPr>
                                  <w:t>obtain</w:t>
                                </w:r>
                                <w:r>
                                  <w:rPr>
                                    <w:sz w:val="16"/>
                                    <w:szCs w:val="16"/>
                                  </w:rPr>
                                  <w:t xml:space="preserve"> their desired asset.</w:t>
                                </w:r>
                              </w:p>
                              <w:p w:rsidR="00EC57F7" w:rsidRPr="00CE345E" w:rsidRDefault="00EC57F7" w:rsidP="00243631">
                                <w:pPr>
                                  <w:pStyle w:val="ListParagraph"/>
                                  <w:numPr>
                                    <w:ilvl w:val="0"/>
                                    <w:numId w:val="2"/>
                                  </w:num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Make the w</w:t>
                                </w:r>
                                <w:r w:rsidR="00771C3A">
                                  <w:rPr>
                                    <w:sz w:val="16"/>
                                    <w:szCs w:val="16"/>
                                  </w:rPr>
                                  <w:t>ebsite has the look and feel of a Carroll product.</w:t>
                                </w:r>
                              </w:p>
                              <w:p w:rsidR="00243631" w:rsidRPr="00CE345E" w:rsidRDefault="00243631" w:rsidP="00EC57F7">
                                <w:pPr>
                                  <w:pStyle w:val="ListParagraph"/>
                                  <w:rPr>
                                    <w:sz w:val="16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4" name="Group 120"/>
                        <wpg:cNvGrpSpPr>
                          <a:grpSpLocks/>
                        </wpg:cNvGrpSpPr>
                        <wpg:grpSpPr bwMode="auto">
                          <a:xfrm>
                            <a:off x="915" y="6766"/>
                            <a:ext cx="14565" cy="4050"/>
                            <a:chOff x="780" y="7275"/>
                            <a:chExt cx="14565" cy="4050"/>
                          </a:xfrm>
                        </wpg:grpSpPr>
                        <wps:wsp>
                          <wps:cNvPr id="25" name="AutoShape 121"/>
                          <wps:cNvSpPr>
                            <a:spLocks noChangeArrowheads="1"/>
                          </wps:cNvSpPr>
                          <wps:spPr bwMode="auto">
                            <a:xfrm>
                              <a:off x="780" y="7275"/>
                              <a:ext cx="14565" cy="4050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43631" w:rsidRDefault="00243631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  <w:r>
                                  <w:rPr>
                                    <w:b/>
                                    <w:u w:val="single"/>
                                  </w:rPr>
                                  <w:t>Customer</w:t>
                                </w: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  <w:p w:rsidR="00B90102" w:rsidRPr="006E5A85" w:rsidRDefault="00B90102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" name="AutoShape 122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5" y="8871"/>
                              <a:ext cx="2400" cy="2337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43631" w:rsidRDefault="00243631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  <w:r>
                                  <w:rPr>
                                    <w:b/>
                                    <w:u w:val="single"/>
                                  </w:rPr>
                                  <w:t>Customer Relationship</w:t>
                                </w:r>
                              </w:p>
                              <w:p w:rsidR="00771C3A" w:rsidRPr="00771C3A" w:rsidRDefault="00771C3A" w:rsidP="00771C3A">
                                <w:pPr>
                                  <w:autoSpaceDE w:val="0"/>
                                  <w:autoSpaceDN w:val="0"/>
                                  <w:adjustRightInd w:val="0"/>
                                  <w:rPr>
                                    <w:rFonts w:ascii="Calibri" w:eastAsiaTheme="minorHAnsi" w:hAnsi="Calibri" w:cs="Calibri"/>
                                    <w:sz w:val="20"/>
                                    <w:lang w:val="en"/>
                                  </w:rPr>
                                </w:pPr>
                                <w:r w:rsidRPr="00771C3A">
                                  <w:rPr>
                                    <w:rFonts w:ascii="Calibri" w:eastAsiaTheme="minorHAnsi" w:hAnsi="Calibri" w:cs="Calibri"/>
                                    <w:sz w:val="20"/>
                                    <w:lang w:val="en"/>
                                  </w:rPr>
                                  <w:t xml:space="preserve">The website provides a tool for Carroll department to quickly obtain digital assets. </w:t>
                                </w:r>
                                <w:r w:rsidRPr="00771C3A">
                                  <w:rPr>
                                    <w:rFonts w:ascii="Calibri" w:eastAsiaTheme="minorHAnsi" w:hAnsi="Calibri" w:cs="Calibri"/>
                                    <w:sz w:val="20"/>
                                    <w:lang w:val="en"/>
                                  </w:rPr>
                                  <w:t xml:space="preserve">Departmental users have </w:t>
                                </w:r>
                                <w:r w:rsidRPr="00771C3A">
                                  <w:rPr>
                                    <w:rFonts w:ascii="Calibri" w:eastAsiaTheme="minorHAnsi" w:hAnsi="Calibri" w:cs="Calibri"/>
                                    <w:sz w:val="20"/>
                                    <w:lang w:val="en"/>
                                  </w:rPr>
                                  <w:t xml:space="preserve">instant </w:t>
                                </w:r>
                                <w:r w:rsidRPr="00771C3A">
                                  <w:rPr>
                                    <w:rFonts w:ascii="Calibri" w:eastAsiaTheme="minorHAnsi" w:hAnsi="Calibri" w:cs="Calibri"/>
                                    <w:sz w:val="20"/>
                                    <w:lang w:val="en"/>
                                  </w:rPr>
                                  <w:t>access</w:t>
                                </w:r>
                                <w:r w:rsidRPr="00771C3A">
                                  <w:rPr>
                                    <w:rFonts w:ascii="Calibri" w:eastAsiaTheme="minorHAnsi" w:hAnsi="Calibri" w:cs="Calibri"/>
                                    <w:sz w:val="20"/>
                                    <w:lang w:val="en"/>
                                  </w:rPr>
                                  <w:t xml:space="preserve"> to over 100,000 Carroll digital data. Those assets can easily download and can be used without any permission. </w:t>
                                </w:r>
                              </w:p>
                              <w:p w:rsidR="00243631" w:rsidRPr="00CE345E" w:rsidRDefault="00243631" w:rsidP="00771C3A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" name="AutoShape 123"/>
                          <wps:cNvSpPr>
                            <a:spLocks noChangeArrowheads="1"/>
                          </wps:cNvSpPr>
                          <wps:spPr bwMode="auto">
                            <a:xfrm>
                              <a:off x="6705" y="8871"/>
                              <a:ext cx="1980" cy="2382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71C3A" w:rsidRDefault="00243631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  <w:r w:rsidRPr="00CE345E">
                                  <w:rPr>
                                    <w:b/>
                                    <w:u w:val="single"/>
                                  </w:rPr>
                                  <w:t>Target Customer</w:t>
                                </w:r>
                              </w:p>
                              <w:p w:rsidR="00243631" w:rsidRDefault="00243631" w:rsidP="00243631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 xml:space="preserve">Deployment: </w:t>
                                </w:r>
                                <w:r w:rsidR="00771C3A">
                                  <w:rPr>
                                    <w:sz w:val="16"/>
                                    <w:szCs w:val="16"/>
                                  </w:rPr>
                                  <w:t xml:space="preserve">PR Department as Admin and other Carroll Department as users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" name="AutoShape 124"/>
                          <wps:cNvSpPr>
                            <a:spLocks noChangeArrowheads="1"/>
                          </wps:cNvSpPr>
                          <wps:spPr bwMode="auto">
                            <a:xfrm>
                              <a:off x="11775" y="8817"/>
                              <a:ext cx="2286" cy="2391"/>
                            </a:xfrm>
                            <a:prstGeom prst="roundRect">
                              <a:avLst>
                                <a:gd name="adj" fmla="val 16667"/>
                              </a:avLst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43631" w:rsidRDefault="00243631" w:rsidP="00243631">
                                <w:pPr>
                                  <w:rPr>
                                    <w:b/>
                                    <w:u w:val="single"/>
                                  </w:rPr>
                                </w:pPr>
                                <w:r>
                                  <w:rPr>
                                    <w:b/>
                                    <w:u w:val="single"/>
                                  </w:rPr>
                                  <w:t>Distribution Channel</w:t>
                                </w:r>
                              </w:p>
                              <w:p w:rsidR="00243631" w:rsidRDefault="00771C3A" w:rsidP="00243631">
                                <w:pPr>
                                  <w:pStyle w:val="ListParagraph"/>
                                  <w:numPr>
                                    <w:ilvl w:val="0"/>
                                    <w:numId w:val="3"/>
                                  </w:num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Carroll Portal</w:t>
                                </w:r>
                              </w:p>
                              <w:p w:rsidR="00243631" w:rsidRDefault="00771C3A" w:rsidP="00243631">
                                <w:pPr>
                                  <w:pStyle w:val="ListParagraph"/>
                                  <w:numPr>
                                    <w:ilvl w:val="0"/>
                                    <w:numId w:val="3"/>
                                  </w:num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Search engines</w:t>
                                </w:r>
                              </w:p>
                              <w:p w:rsidR="00243631" w:rsidRDefault="00243631" w:rsidP="00243631">
                                <w:pPr>
                                  <w:pStyle w:val="ListParagraph"/>
                                  <w:numPr>
                                    <w:ilvl w:val="0"/>
                                    <w:numId w:val="3"/>
                                  </w:num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Word of mouth</w:t>
                                </w:r>
                              </w:p>
                              <w:p w:rsidR="00243631" w:rsidRPr="006E5A85" w:rsidRDefault="00243631" w:rsidP="00243631">
                                <w:pPr>
                                  <w:pStyle w:val="ListParagraph"/>
                                  <w:numPr>
                                    <w:ilvl w:val="0"/>
                                    <w:numId w:val="3"/>
                                  </w:numPr>
                                  <w:rPr>
                                    <w:sz w:val="16"/>
                                    <w:szCs w:val="16"/>
                                  </w:rPr>
                                </w:pPr>
                                <w:r>
                                  <w:rPr>
                                    <w:sz w:val="16"/>
                                    <w:szCs w:val="16"/>
                                  </w:rPr>
                                  <w:t>University communication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" name="Group 125"/>
                        <wpg:cNvGrpSpPr>
                          <a:grpSpLocks/>
                        </wpg:cNvGrpSpPr>
                        <wpg:grpSpPr bwMode="auto">
                          <a:xfrm>
                            <a:off x="3030" y="6451"/>
                            <a:ext cx="9870" cy="1911"/>
                            <a:chOff x="2895" y="6960"/>
                            <a:chExt cx="9870" cy="1911"/>
                          </a:xfrm>
                        </wpg:grpSpPr>
                        <wps:wsp>
                          <wps:cNvPr id="42" name="AutoShape 126"/>
                          <wps:cNvCnPr>
                            <a:cxnSpLocks noChangeShapeType="1"/>
                            <a:stCxn id="22" idx="2"/>
                            <a:endCxn id="25" idx="0"/>
                          </wps:cNvCnPr>
                          <wps:spPr bwMode="auto">
                            <a:xfrm>
                              <a:off x="8055" y="6960"/>
                              <a:ext cx="8" cy="31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3" name="AutoShape 12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395" y="8310"/>
                              <a:ext cx="5370" cy="0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AutoShape 12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7650" y="8310"/>
                              <a:ext cx="0" cy="56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5" name="AutoShape 12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2765" y="8310"/>
                              <a:ext cx="0" cy="56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6" name="AutoShape 13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895" y="8310"/>
                              <a:ext cx="0" cy="561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47" name="AutoShape 131"/>
                        <wps:cNvCnPr>
                          <a:cxnSpLocks noChangeShapeType="1"/>
                        </wps:cNvCnPr>
                        <wps:spPr bwMode="auto">
                          <a:xfrm flipH="1">
                            <a:off x="3030" y="7801"/>
                            <a:ext cx="450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48" name="Group 132"/>
                        <wpg:cNvGrpSpPr>
                          <a:grpSpLocks/>
                        </wpg:cNvGrpSpPr>
                        <wpg:grpSpPr bwMode="auto">
                          <a:xfrm>
                            <a:off x="4635" y="2506"/>
                            <a:ext cx="7275" cy="1305"/>
                            <a:chOff x="4560" y="3015"/>
                            <a:chExt cx="7275" cy="1305"/>
                          </a:xfrm>
                        </wpg:grpSpPr>
                        <wps:wsp>
                          <wps:cNvPr id="49" name="AutoShape 1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560" y="3015"/>
                              <a:ext cx="15" cy="974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1" name="AutoShape 13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835" y="3480"/>
                              <a:ext cx="0" cy="49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3" name="AutoShape 137"/>
                          <wps:cNvCnPr>
                            <a:cxnSpLocks noChangeShapeType="1"/>
                            <a:endCxn id="23" idx="0"/>
                          </wps:cNvCnPr>
                          <wps:spPr bwMode="auto">
                            <a:xfrm>
                              <a:off x="8318" y="3975"/>
                              <a:ext cx="0" cy="345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11" o:spid="_x0000_s1031" style="position:absolute;margin-left:-14.25pt;margin-top:15.8pt;width:728.25pt;height:490.5pt;z-index:251665408" coordorigin="915,-194" coordsize="14565,110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">
                <v:group id="Group 112" o:spid="_x0000_s1032" style="position:absolute;left:1380;top:-194;width:12840;height:3480" coordorigin="1380,315" coordsize="12840,34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Zj/9cMAAADb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xO4/RIO&#10;kPs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NmP/1wwAAANsAAAAP&#10;AAAAAAAAAAAAAAAAAKoCAABkcnMvZG93bnJldi54bWxQSwUGAAAAAAQABAD6AAAAmgMAAAAA&#10;">
                  <v:roundrect id="AutoShape 113" o:spid="_x0000_s1033" style="position:absolute;left:1380;top:315;width:12840;height:348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nuHsEA&#10;AADbAAAADwAAAGRycy9kb3ducmV2LnhtbERPTWsCMRC9C/6HMEJvmihY7dYoIii9lW578DjdTHcX&#10;N5M1ya7b/vqmUPA2j/c5m91gG9GTD7VjDfOZAkFcOFNzqeHj/ThdgwgR2WDjmDR8U4DddjzaYGbc&#10;jd+oz2MpUgiHDDVUMbaZlKGoyGKYuZY4cV/OW4wJ+lIaj7cUbhu5UOpRWqw5NVTY0qGi4pJ3VkNh&#10;VKf8uX99+lzG/KfvrixPV60fJsP+GUSkId7F/+4Xk+av4O+XdIDc/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O57h7BAAAA2wAAAA8AAAAAAAAAAAAAAAAAmAIAAGRycy9kb3du&#10;cmV2LnhtbFBLBQYAAAAABAAEAPUAAACGAwAAAAA=&#10;">
                    <v:textbox>
                      <w:txbxContent>
                        <w:p w:rsidR="00243631" w:rsidRPr="006E5A85" w:rsidRDefault="00243631" w:rsidP="00243631">
                          <w:pPr>
                            <w:rPr>
                              <w:b/>
                              <w:u w:val="single"/>
                            </w:rPr>
                          </w:pPr>
                          <w:r>
                            <w:rPr>
                              <w:b/>
                              <w:u w:val="single"/>
                            </w:rPr>
                            <w:t>Infrastructure</w:t>
                          </w:r>
                        </w:p>
                      </w:txbxContent>
                    </v:textbox>
                  </v:roundrect>
                  <v:roundrect id="AutoShape 114" o:spid="_x0000_s1034" style="position:absolute;left:3255;top:690;width:3180;height:2325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iZ6bMMA&#10;AADbAAAADwAAAGRycy9kb3ducmV2LnhtbESPQU/DMAyF70j8h8hI3FgCEmjrlk0TEogbotthR6/x&#10;2mqN0yVpV/j1+IDEzdZ7fu/zajP5To0UUxvYwuPMgCKugmu5trDfvT3MQaWM7LALTBa+KcFmfXuz&#10;wsKFK3/RWOZaSQinAi00OfeF1qlqyGOahZ5YtFOIHrOssdYu4lXCfaefjHnRHluWhgZ7em2oOpeD&#10;t1A5M5h4GD8Xx+dc/ozDhfX7xdr7u2m7BJVpyv/mv+sPJ/gCK7/IAHr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iZ6bMMAAADbAAAADwAAAAAAAAAAAAAAAACYAgAAZHJzL2Rv&#10;d25yZXYueG1sUEsFBgAAAAAEAAQA9QAAAIgDAAAAAA==&#10;">
                    <v:textbox>
                      <w:txbxContent>
                        <w:p w:rsidR="00243631" w:rsidRDefault="00243631" w:rsidP="00243631">
                          <w:pPr>
                            <w:rPr>
                              <w:b/>
                              <w:u w:val="single"/>
                            </w:rPr>
                          </w:pPr>
                          <w:r>
                            <w:rPr>
                              <w:b/>
                              <w:u w:val="single"/>
                            </w:rPr>
                            <w:t>Core Capabilities</w:t>
                          </w:r>
                        </w:p>
                        <w:p w:rsidR="00D320DC" w:rsidRDefault="00D320DC" w:rsidP="00D320DC">
                          <w:pPr>
                            <w:autoSpaceDE w:val="0"/>
                            <w:autoSpaceDN w:val="0"/>
                            <w:adjustRightInd w:val="0"/>
                            <w:rPr>
                              <w:rFonts w:ascii="Calibri" w:eastAsiaTheme="minorHAnsi" w:hAnsi="Calibri" w:cs="Calibri"/>
                              <w:lang w:val="en"/>
                            </w:rPr>
                          </w:pPr>
                          <w:r>
                            <w:rPr>
                              <w:rFonts w:ascii="Calibri" w:eastAsiaTheme="minorHAnsi" w:hAnsi="Calibri" w:cs="Calibri"/>
                              <w:lang w:val="en"/>
                            </w:rPr>
                            <w:t xml:space="preserve">Provide a website for PR department to upload Carroll digital assets and other departmental users can download those assets. </w:t>
                          </w:r>
                        </w:p>
                        <w:p w:rsidR="00243631" w:rsidRPr="00CE345E" w:rsidRDefault="00243631" w:rsidP="00D320DC">
                          <w:pPr>
                            <w:rPr>
                              <w:sz w:val="16"/>
                              <w:szCs w:val="16"/>
                            </w:rPr>
                          </w:pPr>
                        </w:p>
                      </w:txbxContent>
                    </v:textbox>
                  </v:roundrect>
                  <v:roundrect id="AutoShape 116" o:spid="_x0000_s1035" style="position:absolute;left:9615;top:690;width:4065;height:279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y818AA&#10;AADbAAAADwAAAGRycy9kb3ducmV2LnhtbERPz2vCMBS+C/4P4Qm7aaKwMTvTIoJjt7HOg8e35q0t&#10;a15qktbOv94cBjt+fL93xWQ7MZIPrWMN65UCQVw503Kt4fR5XD6DCBHZYOeYNPxSgCKfz3aYGXfl&#10;DxrLWIsUwiFDDU2MfSZlqBqyGFauJ07ct/MWY4K+lsbjNYXbTm6UepIWW04NDfZ0aKj6KQeroTJq&#10;UP48vm+/HmN5G4cLy9eL1g+Laf8CItIU/8V/7jejYZPWpy/pB8j8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jy818AAAADbAAAADwAAAAAAAAAAAAAAAACYAgAAZHJzL2Rvd25y&#10;ZXYueG1sUEsFBgAAAAAEAAQA9QAAAIUDAAAAAA==&#10;">
                    <v:textbox>
                      <w:txbxContent>
                        <w:p w:rsidR="00243631" w:rsidRDefault="00243631" w:rsidP="00243631">
                          <w:pPr>
                            <w:rPr>
                              <w:b/>
                              <w:u w:val="single"/>
                            </w:rPr>
                          </w:pPr>
                          <w:r>
                            <w:rPr>
                              <w:b/>
                              <w:u w:val="single"/>
                            </w:rPr>
                            <w:t>Value Configuration</w:t>
                          </w:r>
                        </w:p>
                        <w:p w:rsidR="008D18F9" w:rsidRPr="00CE345E" w:rsidRDefault="008D18F9" w:rsidP="008D18F9">
                          <w:pPr>
                            <w:pStyle w:val="ListParagraph"/>
                            <w:numPr>
                              <w:ilvl w:val="0"/>
                              <w:numId w:val="1"/>
                            </w:numPr>
                            <w:rPr>
                              <w:sz w:val="16"/>
                              <w:szCs w:val="16"/>
                            </w:rPr>
                          </w:pPr>
                          <w:r w:rsidRPr="00CE345E">
                            <w:rPr>
                              <w:sz w:val="16"/>
                              <w:szCs w:val="16"/>
                            </w:rPr>
                            <w:t>Create the proposed website</w:t>
                          </w:r>
                          <w:r>
                            <w:rPr>
                              <w:sz w:val="16"/>
                              <w:szCs w:val="16"/>
                            </w:rPr>
                            <w:t xml:space="preserve"> through iterative process.</w:t>
                          </w:r>
                        </w:p>
                        <w:p w:rsidR="008D18F9" w:rsidRPr="00CE345E" w:rsidRDefault="008D18F9" w:rsidP="008D18F9">
                          <w:pPr>
                            <w:pStyle w:val="ListParagraph"/>
                            <w:numPr>
                              <w:ilvl w:val="0"/>
                              <w:numId w:val="1"/>
                            </w:num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Add supplemental functions to make the website more interactive.</w:t>
                          </w:r>
                        </w:p>
                        <w:p w:rsidR="008D18F9" w:rsidRPr="00CE345E" w:rsidRDefault="008D18F9" w:rsidP="008D18F9">
                          <w:pPr>
                            <w:pStyle w:val="ListParagraph"/>
                            <w:numPr>
                              <w:ilvl w:val="0"/>
                              <w:numId w:val="1"/>
                            </w:numPr>
                            <w:rPr>
                              <w:sz w:val="16"/>
                              <w:szCs w:val="16"/>
                            </w:rPr>
                          </w:pPr>
                          <w:r w:rsidRPr="00CE345E">
                            <w:rPr>
                              <w:sz w:val="16"/>
                              <w:szCs w:val="16"/>
                            </w:rPr>
                            <w:t xml:space="preserve">Allow users </w:t>
                          </w:r>
                          <w:r>
                            <w:rPr>
                              <w:sz w:val="16"/>
                              <w:szCs w:val="16"/>
                            </w:rPr>
                            <w:t xml:space="preserve">and admins </w:t>
                          </w:r>
                          <w:r w:rsidRPr="00CE345E">
                            <w:rPr>
                              <w:sz w:val="16"/>
                              <w:szCs w:val="16"/>
                            </w:rPr>
                            <w:t>to register and use the website</w:t>
                          </w:r>
                        </w:p>
                        <w:p w:rsidR="008D18F9" w:rsidRDefault="008D18F9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</w:txbxContent>
                    </v:textbox>
                  </v:roundrect>
                </v:group>
                <v:group id="Group 117" o:spid="_x0000_s1036" style="position:absolute;left:3900;top:3616;width:8580;height:2835" coordorigin="3435,4125" coordsize="9405,283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2tPM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j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MHa08wwAAANsAAAAP&#10;AAAAAAAAAAAAAAAAAKoCAABkcnMvZG93bnJldi54bWxQSwUGAAAAAAQABAD6AAAAmgMAAAAA&#10;">
                  <v:roundrect id="AutoShape 118" o:spid="_x0000_s1037" style="position:absolute;left:3435;top:4125;width:9405;height:2835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aKHO8MA&#10;AADbAAAADwAAAGRycy9kb3ducmV2LnhtbESPQWvCQBSE7wX/w/KE3uquAUuNriKC4q007aHHZ/aZ&#10;BLNv4+4mpv313UKhx2FmvmHW29G2YiAfGsca5jMFgrh0puFKw8f74ekFRIjIBlvHpOGLAmw3k4c1&#10;5sbd+Y2GIlYiQTjkqKGOsculDGVNFsPMdcTJuzhvMSbpK2k83hPctjJT6llabDgt1NjRvqbyWvRW&#10;Q2lUr/zn8Lo8L2LxPfQ3lseb1o/TcbcCEWmM/+G/9sloyDL4/ZJ+gNz8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aKHO8MAAADbAAAADwAAAAAAAAAAAAAAAACYAgAAZHJzL2Rv&#10;d25yZXYueG1sUEsFBgAAAAAEAAQA9QAAAIgDAAAAAA==&#10;">
                    <v:textbox>
                      <w:txbxContent>
                        <w:p w:rsidR="00243631" w:rsidRPr="006E5A85" w:rsidRDefault="00243631" w:rsidP="00243631">
                          <w:pPr>
                            <w:rPr>
                              <w:b/>
                              <w:u w:val="single"/>
                            </w:rPr>
                          </w:pPr>
                          <w:r>
                            <w:tab/>
                          </w:r>
                          <w:r>
                            <w:tab/>
                          </w:r>
                          <w:r>
                            <w:tab/>
                          </w:r>
                          <w:r>
                            <w:tab/>
                          </w:r>
                          <w:r>
                            <w:tab/>
                          </w:r>
                          <w:r>
                            <w:tab/>
                          </w:r>
                          <w:r>
                            <w:tab/>
                          </w:r>
                          <w:r>
                            <w:tab/>
                          </w:r>
                          <w:r>
                            <w:tab/>
                          </w:r>
                          <w:r>
                            <w:tab/>
                          </w:r>
                          <w:r>
                            <w:rPr>
                              <w:b/>
                              <w:u w:val="single"/>
                            </w:rPr>
                            <w:t>Offer</w:t>
                          </w:r>
                        </w:p>
                      </w:txbxContent>
                    </v:textbox>
                  </v:roundrect>
                  <v:roundrect id="AutoShape 119" o:spid="_x0000_s1038" style="position:absolute;left:5083;top:4320;width:6555;height:216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u4ioMMA&#10;AADbAAAADwAAAGRycy9kb3ducmV2LnhtbESPQWsCMRSE74L/ITyhN020VNrVKCJYeitde+jxuXnd&#10;Xbp5WZPsuu2vbwTB4zAz3zDr7WAb0ZMPtWMN85kCQVw4U3Op4fN4mD6DCBHZYOOYNPxSgO1mPFpj&#10;ZtyFP6jPYykShEOGGqoY20zKUFRkMcxcS5y8b+ctxiR9KY3HS4LbRi6UWkqLNaeFClvaV1T85J3V&#10;UBjVKf/Vv7+cnmL+13dnlq9nrR8mw24FItIQ7+Fb+81oWDzC9Uv6AXLz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u4ioMMAAADbAAAADwAAAAAAAAAAAAAAAACYAgAAZHJzL2Rv&#10;d25yZXYueG1sUEsFBgAAAAAEAAQA9QAAAIgDAAAAAA==&#10;">
                    <v:textbox>
                      <w:txbxContent>
                        <w:p w:rsidR="00243631" w:rsidRPr="00CE345E" w:rsidRDefault="00243631" w:rsidP="00243631">
                          <w:pPr>
                            <w:rPr>
                              <w:b/>
                              <w:sz w:val="20"/>
                              <w:szCs w:val="20"/>
                              <w:u w:val="single"/>
                            </w:rPr>
                          </w:pPr>
                          <w:r w:rsidRPr="00CE345E">
                            <w:rPr>
                              <w:b/>
                              <w:sz w:val="20"/>
                              <w:szCs w:val="20"/>
                              <w:u w:val="single"/>
                            </w:rPr>
                            <w:t>Value Proposition</w:t>
                          </w:r>
                        </w:p>
                        <w:p w:rsidR="00243631" w:rsidRPr="00CE345E" w:rsidRDefault="00243631" w:rsidP="00243631">
                          <w:pPr>
                            <w:pStyle w:val="ListParagraph"/>
                            <w:numPr>
                              <w:ilvl w:val="0"/>
                              <w:numId w:val="2"/>
                            </w:numPr>
                            <w:rPr>
                              <w:sz w:val="16"/>
                              <w:szCs w:val="16"/>
                            </w:rPr>
                          </w:pPr>
                          <w:r w:rsidRPr="00CE345E">
                            <w:rPr>
                              <w:sz w:val="16"/>
                              <w:szCs w:val="16"/>
                            </w:rPr>
                            <w:t xml:space="preserve">Allow </w:t>
                          </w:r>
                          <w:r w:rsidR="00D75235">
                            <w:rPr>
                              <w:sz w:val="16"/>
                              <w:szCs w:val="16"/>
                            </w:rPr>
                            <w:t xml:space="preserve">admin to </w:t>
                          </w:r>
                          <w:r w:rsidR="00EC57F7">
                            <w:rPr>
                              <w:sz w:val="16"/>
                              <w:szCs w:val="16"/>
                            </w:rPr>
                            <w:t xml:space="preserve">easily </w:t>
                          </w:r>
                          <w:r w:rsidR="00D75235">
                            <w:rPr>
                              <w:sz w:val="16"/>
                              <w:szCs w:val="16"/>
                            </w:rPr>
                            <w:t>register</w:t>
                          </w:r>
                          <w:r w:rsidR="00EC57F7">
                            <w:rPr>
                              <w:sz w:val="16"/>
                              <w:szCs w:val="16"/>
                            </w:rPr>
                            <w:t xml:space="preserve"> to the website,</w:t>
                          </w:r>
                          <w:r w:rsidR="00D75235">
                            <w:rPr>
                              <w:sz w:val="16"/>
                              <w:szCs w:val="16"/>
                            </w:rPr>
                            <w:t xml:space="preserve"> upload the assets, adding search </w:t>
                          </w:r>
                          <w:r w:rsidR="00EC57F7">
                            <w:rPr>
                              <w:sz w:val="16"/>
                              <w:szCs w:val="16"/>
                            </w:rPr>
                            <w:t xml:space="preserve">phrases </w:t>
                          </w:r>
                          <w:r w:rsidR="00D75235">
                            <w:rPr>
                              <w:sz w:val="16"/>
                              <w:szCs w:val="16"/>
                            </w:rPr>
                            <w:t>for a specific address.</w:t>
                          </w:r>
                        </w:p>
                        <w:p w:rsidR="00243631" w:rsidRPr="00CE345E" w:rsidRDefault="00D75235" w:rsidP="00243631">
                          <w:pPr>
                            <w:pStyle w:val="ListParagraph"/>
                            <w:numPr>
                              <w:ilvl w:val="0"/>
                              <w:numId w:val="2"/>
                            </w:num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Admin can track down how many times an assets is download</w:t>
                          </w:r>
                        </w:p>
                        <w:p w:rsidR="00243631" w:rsidRDefault="00D75235" w:rsidP="00243631">
                          <w:pPr>
                            <w:pStyle w:val="ListParagraph"/>
                            <w:numPr>
                              <w:ilvl w:val="0"/>
                              <w:numId w:val="2"/>
                            </w:num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 xml:space="preserve">Departmental users </w:t>
                          </w:r>
                          <w:r w:rsidR="00EC57F7">
                            <w:rPr>
                              <w:sz w:val="16"/>
                              <w:szCs w:val="16"/>
                            </w:rPr>
                            <w:t xml:space="preserve">can </w:t>
                          </w:r>
                          <w:r>
                            <w:rPr>
                              <w:sz w:val="16"/>
                              <w:szCs w:val="16"/>
                            </w:rPr>
                            <w:t xml:space="preserve">search their assets based on search engine or randomly surf though the website to </w:t>
                          </w:r>
                          <w:r w:rsidR="00EC57F7">
                            <w:rPr>
                              <w:sz w:val="16"/>
                              <w:szCs w:val="16"/>
                            </w:rPr>
                            <w:t>obtain</w:t>
                          </w:r>
                          <w:r>
                            <w:rPr>
                              <w:sz w:val="16"/>
                              <w:szCs w:val="16"/>
                            </w:rPr>
                            <w:t xml:space="preserve"> their desired asset.</w:t>
                          </w:r>
                        </w:p>
                        <w:p w:rsidR="00EC57F7" w:rsidRPr="00CE345E" w:rsidRDefault="00EC57F7" w:rsidP="00243631">
                          <w:pPr>
                            <w:pStyle w:val="ListParagraph"/>
                            <w:numPr>
                              <w:ilvl w:val="0"/>
                              <w:numId w:val="2"/>
                            </w:num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Make the w</w:t>
                          </w:r>
                          <w:r w:rsidR="00771C3A">
                            <w:rPr>
                              <w:sz w:val="16"/>
                              <w:szCs w:val="16"/>
                            </w:rPr>
                            <w:t>ebsite has the look and feel of a Carroll product.</w:t>
                          </w:r>
                        </w:p>
                        <w:p w:rsidR="00243631" w:rsidRPr="00CE345E" w:rsidRDefault="00243631" w:rsidP="00EC57F7">
                          <w:pPr>
                            <w:pStyle w:val="ListParagraph"/>
                            <w:rPr>
                              <w:sz w:val="16"/>
                              <w:szCs w:val="16"/>
                            </w:rPr>
                          </w:pPr>
                        </w:p>
                      </w:txbxContent>
                    </v:textbox>
                  </v:roundrect>
                </v:group>
                <v:group id="Group 120" o:spid="_x0000_s1039" style="position:absolute;left:915;top:6766;width:14565;height:4050" coordorigin="780,7275" coordsize="14565,40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oOpM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Mx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GoOpMQAAADbAAAA&#10;DwAAAAAAAAAAAAAAAACqAgAAZHJzL2Rvd25yZXYueG1sUEsFBgAAAAAEAAQA+gAAAJsDAAAAAA==&#10;">
                  <v:roundrect id="AutoShape 121" o:spid="_x0000_s1040" style="position:absolute;left:780;top:7275;width:14565;height:4050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ksfT8MA&#10;AADbAAAADwAAAGRycy9kb3ducmV2LnhtbESPQWsCMRSE7wX/Q3iCt5ooWOpqFBEsvZVuPXh8bp67&#10;i5uXNcmua399Uyj0OMzMN8x6O9hG9ORD7VjDbKpAEBfO1FxqOH4dnl9BhIhssHFMGh4UYLsZPa0x&#10;M+7On9TnsRQJwiFDDVWMbSZlKCqyGKauJU7exXmLMUlfSuPxnuC2kXOlXqTFmtNChS3tKyqueWc1&#10;FEZ1yp/6j+V5EfPvvruxfLtpPRkPuxWISEP8D/+1342G+QJ+v6QfID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ksfT8MAAADbAAAADwAAAAAAAAAAAAAAAACYAgAAZHJzL2Rv&#10;d25yZXYueG1sUEsFBgAAAAAEAAQA9QAAAIgDAAAAAA==&#10;">
                    <v:textbox>
                      <w:txbxContent>
                        <w:p w:rsidR="00243631" w:rsidRDefault="00243631" w:rsidP="00243631">
                          <w:pPr>
                            <w:rPr>
                              <w:b/>
                              <w:u w:val="single"/>
                            </w:rPr>
                          </w:pPr>
                          <w:r>
                            <w:rPr>
                              <w:b/>
                              <w:u w:val="single"/>
                            </w:rPr>
                            <w:t>Customer</w:t>
                          </w: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  <w:p w:rsidR="00B90102" w:rsidRPr="006E5A85" w:rsidRDefault="00B90102" w:rsidP="00243631">
                          <w:pPr>
                            <w:rPr>
                              <w:b/>
                              <w:u w:val="single"/>
                            </w:rPr>
                          </w:pPr>
                        </w:p>
                      </w:txbxContent>
                    </v:textbox>
                  </v:roundrect>
                  <v:roundrect id="AutoShape 122" o:spid="_x0000_s1041" style="position:absolute;left:1785;top:8871;width:2400;height:2337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pmBOMMA&#10;AADbAAAADwAAAGRycy9kb3ducmV2LnhtbESPQWsCMRSE7wX/Q3iCt5ooKHU1igiW3kq3Hjw+N8/d&#10;xc3LmmTXbX99Uyj0OMzMN8xmN9hG9ORD7VjDbKpAEBfO1FxqOH0en19AhIhssHFMGr4owG47etpg&#10;ZtyDP6jPYykShEOGGqoY20zKUFRkMUxdS5y8q/MWY5K+lMbjI8FtI+dKLaXFmtNChS0dKipueWc1&#10;FEZ1yp/799VlEfPvvruzfL1rPRkP+zWISEP8D/+134yG+RJ+v6QfIL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pmBOMMAAADbAAAADwAAAAAAAAAAAAAAAACYAgAAZHJzL2Rv&#10;d25yZXYueG1sUEsFBgAAAAAEAAQA9QAAAIgDAAAAAA==&#10;">
                    <v:textbox>
                      <w:txbxContent>
                        <w:p w:rsidR="00243631" w:rsidRDefault="00243631" w:rsidP="00243631">
                          <w:pPr>
                            <w:rPr>
                              <w:b/>
                              <w:u w:val="single"/>
                            </w:rPr>
                          </w:pPr>
                          <w:r>
                            <w:rPr>
                              <w:b/>
                              <w:u w:val="single"/>
                            </w:rPr>
                            <w:t>Customer Relationship</w:t>
                          </w:r>
                        </w:p>
                        <w:p w:rsidR="00771C3A" w:rsidRPr="00771C3A" w:rsidRDefault="00771C3A" w:rsidP="00771C3A">
                          <w:pPr>
                            <w:autoSpaceDE w:val="0"/>
                            <w:autoSpaceDN w:val="0"/>
                            <w:adjustRightInd w:val="0"/>
                            <w:rPr>
                              <w:rFonts w:ascii="Calibri" w:eastAsiaTheme="minorHAnsi" w:hAnsi="Calibri" w:cs="Calibri"/>
                              <w:sz w:val="20"/>
                              <w:lang w:val="en"/>
                            </w:rPr>
                          </w:pPr>
                          <w:r w:rsidRPr="00771C3A">
                            <w:rPr>
                              <w:rFonts w:ascii="Calibri" w:eastAsiaTheme="minorHAnsi" w:hAnsi="Calibri" w:cs="Calibri"/>
                              <w:sz w:val="20"/>
                              <w:lang w:val="en"/>
                            </w:rPr>
                            <w:t xml:space="preserve">The website provides a tool for Carroll department to quickly obtain digital assets. </w:t>
                          </w:r>
                          <w:r w:rsidRPr="00771C3A">
                            <w:rPr>
                              <w:rFonts w:ascii="Calibri" w:eastAsiaTheme="minorHAnsi" w:hAnsi="Calibri" w:cs="Calibri"/>
                              <w:sz w:val="20"/>
                              <w:lang w:val="en"/>
                            </w:rPr>
                            <w:t xml:space="preserve">Departmental users have </w:t>
                          </w:r>
                          <w:r w:rsidRPr="00771C3A">
                            <w:rPr>
                              <w:rFonts w:ascii="Calibri" w:eastAsiaTheme="minorHAnsi" w:hAnsi="Calibri" w:cs="Calibri"/>
                              <w:sz w:val="20"/>
                              <w:lang w:val="en"/>
                            </w:rPr>
                            <w:t xml:space="preserve">instant </w:t>
                          </w:r>
                          <w:r w:rsidRPr="00771C3A">
                            <w:rPr>
                              <w:rFonts w:ascii="Calibri" w:eastAsiaTheme="minorHAnsi" w:hAnsi="Calibri" w:cs="Calibri"/>
                              <w:sz w:val="20"/>
                              <w:lang w:val="en"/>
                            </w:rPr>
                            <w:t>access</w:t>
                          </w:r>
                          <w:r w:rsidRPr="00771C3A">
                            <w:rPr>
                              <w:rFonts w:ascii="Calibri" w:eastAsiaTheme="minorHAnsi" w:hAnsi="Calibri" w:cs="Calibri"/>
                              <w:sz w:val="20"/>
                              <w:lang w:val="en"/>
                            </w:rPr>
                            <w:t xml:space="preserve"> to over 100,000 Carroll digital data. Those assets can easily download and can be used without any permission. </w:t>
                          </w:r>
                        </w:p>
                        <w:p w:rsidR="00243631" w:rsidRPr="00CE345E" w:rsidRDefault="00243631" w:rsidP="00771C3A">
                          <w:pPr>
                            <w:rPr>
                              <w:sz w:val="16"/>
                              <w:szCs w:val="16"/>
                            </w:rPr>
                          </w:pPr>
                        </w:p>
                      </w:txbxContent>
                    </v:textbox>
                  </v:roundrect>
                  <v:roundrect id="AutoShape 123" o:spid="_x0000_s1042" style="position:absolute;left:6705;top:8871;width:1980;height:2382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Uko8MA&#10;AADbAAAADwAAAGRycy9kb3ducmV2LnhtbESPQWsCMRSE74L/ITyhN00UWtvVKCJYeitde+jxuXnd&#10;Xbp5WZPsuu2vbwTB4zAz3zDr7WAb0ZMPtWMN85kCQVw4U3Op4fN4mD6DCBHZYOOYNPxSgO1mPFpj&#10;ZtyFP6jPYykShEOGGqoY20zKUFRkMcxcS5y8b+ctxiR9KY3HS4LbRi6UepIWa04LFba0r6j4yTur&#10;oTCqU/6rf385Pcb8r+/OLF/PWj9Mht0KRKQh3sO39pvRsFjC9Uv6AXLz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Uko8MAAADbAAAADwAAAAAAAAAAAAAAAACYAgAAZHJzL2Rv&#10;d25yZXYueG1sUEsFBgAAAAAEAAQA9QAAAIgDAAAAAA==&#10;">
                    <v:textbox>
                      <w:txbxContent>
                        <w:p w:rsidR="00771C3A" w:rsidRDefault="00243631" w:rsidP="00243631">
                          <w:pPr>
                            <w:rPr>
                              <w:b/>
                              <w:u w:val="single"/>
                            </w:rPr>
                          </w:pPr>
                          <w:r w:rsidRPr="00CE345E">
                            <w:rPr>
                              <w:b/>
                              <w:u w:val="single"/>
                            </w:rPr>
                            <w:t>Target Customer</w:t>
                          </w:r>
                        </w:p>
                        <w:p w:rsidR="00243631" w:rsidRDefault="00243631" w:rsidP="00243631">
                          <w:p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 xml:space="preserve">Deployment: </w:t>
                          </w:r>
                          <w:r w:rsidR="00771C3A">
                            <w:rPr>
                              <w:sz w:val="16"/>
                              <w:szCs w:val="16"/>
                            </w:rPr>
                            <w:t xml:space="preserve">PR Department as Admin and other Carroll Department as users </w:t>
                          </w:r>
                        </w:p>
                      </w:txbxContent>
                    </v:textbox>
                  </v:roundrect>
                  <v:roundrect id="AutoShape 124" o:spid="_x0000_s1043" style="position:absolute;left:11775;top:8817;width:2286;height:2391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NZd8AA&#10;AADbAAAADwAAAGRycy9kb3ducmV2LnhtbERPz2vCMBS+D/Y/hDfwNpMNHVs1yhgo3sS6w47P5tkW&#10;m5eapLX615uDsOPH93u+HGwjevKhdqzhbaxAEBfO1Fxq+N2vXj9BhIhssHFMGq4UYLl4fppjZtyF&#10;d9TnsRQphEOGGqoY20zKUFRkMYxdS5y4o/MWY4K+lMbjJYXbRr4r9SEt1pwaKmzpp6LilHdWQ2FU&#10;p/xfv/06TGN+67szy/VZ69HL8D0DEWmI/+KHe2M0TNL69CX9ALm4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+NZd8AAAADbAAAADwAAAAAAAAAAAAAAAACYAgAAZHJzL2Rvd25y&#10;ZXYueG1sUEsFBgAAAAAEAAQA9QAAAIUDAAAAAA==&#10;">
                    <v:textbox>
                      <w:txbxContent>
                        <w:p w:rsidR="00243631" w:rsidRDefault="00243631" w:rsidP="00243631">
                          <w:pPr>
                            <w:rPr>
                              <w:b/>
                              <w:u w:val="single"/>
                            </w:rPr>
                          </w:pPr>
                          <w:r>
                            <w:rPr>
                              <w:b/>
                              <w:u w:val="single"/>
                            </w:rPr>
                            <w:t>Distribution Channel</w:t>
                          </w:r>
                        </w:p>
                        <w:p w:rsidR="00243631" w:rsidRDefault="00771C3A" w:rsidP="00243631">
                          <w:pPr>
                            <w:pStyle w:val="ListParagraph"/>
                            <w:numPr>
                              <w:ilvl w:val="0"/>
                              <w:numId w:val="3"/>
                            </w:num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Carroll Portal</w:t>
                          </w:r>
                        </w:p>
                        <w:p w:rsidR="00243631" w:rsidRDefault="00771C3A" w:rsidP="00243631">
                          <w:pPr>
                            <w:pStyle w:val="ListParagraph"/>
                            <w:numPr>
                              <w:ilvl w:val="0"/>
                              <w:numId w:val="3"/>
                            </w:num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Search engines</w:t>
                          </w:r>
                        </w:p>
                        <w:p w:rsidR="00243631" w:rsidRDefault="00243631" w:rsidP="00243631">
                          <w:pPr>
                            <w:pStyle w:val="ListParagraph"/>
                            <w:numPr>
                              <w:ilvl w:val="0"/>
                              <w:numId w:val="3"/>
                            </w:num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Word of mouth</w:t>
                          </w:r>
                        </w:p>
                        <w:p w:rsidR="00243631" w:rsidRPr="006E5A85" w:rsidRDefault="00243631" w:rsidP="00243631">
                          <w:pPr>
                            <w:pStyle w:val="ListParagraph"/>
                            <w:numPr>
                              <w:ilvl w:val="0"/>
                              <w:numId w:val="3"/>
                            </w:numPr>
                            <w:rPr>
                              <w:sz w:val="16"/>
                              <w:szCs w:val="16"/>
                            </w:rPr>
                          </w:pPr>
                          <w:r>
                            <w:rPr>
                              <w:sz w:val="16"/>
                              <w:szCs w:val="16"/>
                            </w:rPr>
                            <w:t>University communications</w:t>
                          </w:r>
                        </w:p>
                      </w:txbxContent>
                    </v:textbox>
                  </v:roundrect>
                </v:group>
                <v:group id="Group 125" o:spid="_x0000_s1044" style="position:absolute;left:3030;top:6451;width:9870;height:1911" coordorigin="2895,6960" coordsize="9870,191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shape id="AutoShape 126" o:spid="_x0000_s1045" type="#_x0000_t32" style="position:absolute;left:8055;top:6960;width:8;height:31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ySeTMQAAADbAAAADwAAAGRycy9kb3ducmV2LnhtbESPQWsCMRSE74L/ITzBi9SsoqVsjbIV&#10;BC140Lb3181zE9y8bDdRt/++KQgeh5n5hlmsOleLK7XBelYwGWcgiEuvLVcKPj82Ty8gQkTWWHsm&#10;Bb8UYLXs9xaYa3/jA12PsRIJwiFHBSbGJpcylIYchrFviJN38q3DmGRbSd3iLcFdLadZ9iwdWk4L&#10;BhtaGyrPx4tTsN9N3opvY3fvhx+7n2+K+lKNvpQaDrriFUSkLj7C9/ZWK5hN4f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JJ5MxAAAANsAAAAPAAAAAAAAAAAA&#10;AAAAAKECAABkcnMvZG93bnJldi54bWxQSwUGAAAAAAQABAD5AAAAkgMAAAAA&#10;"/>
                  <v:shape id="AutoShape 127" o:spid="_x0000_s1046" type="#_x0000_t32" style="position:absolute;left:7395;top:8310;width:537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Gg718UAAADbAAAADwAAAGRycy9kb3ducmV2LnhtbESPQWsCMRSE7wX/Q3iCl1KzWi1lNcpW&#10;EFTwoG3vz83rJnTzst1E3f77piB4HGbmG2a+7FwtLtQG61nBaJiBIC69tlwp+HhfP72CCBFZY+2Z&#10;FPxSgOWi9zDHXPsrH+hyjJVIEA45KjAxNrmUoTTkMAx9Q5y8L986jEm2ldQtXhPc1XKcZS/SoeW0&#10;YLChlaHy+3h2Cvbb0VtxMna7O/zY/XRd1Ofq8VOpQb8rZiAidfEevrU3WsHkG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Gg718UAAADbAAAADwAAAAAAAAAA&#10;AAAAAAChAgAAZHJzL2Rvd25yZXYueG1sUEsFBgAAAAAEAAQA+QAAAJMDAAAAAA==&#10;"/>
                  <v:shape id="AutoShape 128" o:spid="_x0000_s1047" type="#_x0000_t32" style="position:absolute;left:7650;top:8310;width:0;height:56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nBZ8QAAADbAAAADwAAAGRycy9kb3ducmV2LnhtbESPQWvCQBSE74X+h+UVvNWNIqVGVymF&#10;ilg81EjQ2yP7TEKzb8PuqtFf7wqCx2FmvmGm88404kTO15YVDPoJCOLC6ppLBdvs5/0ThA/IGhvL&#10;pOBCHuaz15cpptqe+Y9Om1CKCGGfooIqhDaV0hcVGfR92xJH72CdwRClK6V2eI5w08hhknxIgzXH&#10;hQpb+q6o+N8cjYLd7/iYX/I1rfLBeLVHZ/w1WyjVe+u+JiACdeEZfrSXWsFoBPcv8QfI2Q0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zicFnxAAAANsAAAAPAAAAAAAAAAAA&#10;AAAAAKECAABkcnMvZG93bnJldi54bWxQSwUGAAAAAAQABAD5AAAAkgMAAAAA&#10;">
                    <v:stroke endarrow="block"/>
                  </v:shape>
                  <v:shape id="AutoShape 129" o:spid="_x0000_s1048" type="#_x0000_t32" style="position:absolute;left:12765;top:8310;width:0;height:56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Vk/MYAAADbAAAADwAAAGRycy9kb3ducmV2LnhtbESPT2vCQBTE7wW/w/KE3urG0haNriJC&#10;S7H04B+C3h7ZZxLMvg27axL76buFgsdhZn7DzJe9qUVLzleWFYxHCQji3OqKCwWH/fvTBIQPyBpr&#10;y6TgRh6Wi8HDHFNtO95SuwuFiBD2KSooQ2hSKX1ekkE/sg1x9M7WGQxRukJqh12Em1o+J8mbNFhx&#10;XCixoXVJ+WV3NQqOX9Nrdsu+aZONp5sTOuN/9h9KPQ771QxEoD7cw//tT63g5RX+vsQf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zFZPzGAAAA2wAAAA8AAAAAAAAA&#10;AAAAAAAAoQIAAGRycy9kb3ducmV2LnhtbFBLBQYAAAAABAAEAPkAAACUAwAAAAA=&#10;">
                    <v:stroke endarrow="block"/>
                  </v:shape>
                  <v:shape id="AutoShape 130" o:spid="_x0000_s1049" type="#_x0000_t32" style="position:absolute;left:2895;top:8310;width:0;height:56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f6i8UAAADbAAAADwAAAGRycy9kb3ducmV2LnhtbESPQWvCQBSE7wX/w/KE3uompUiNriKC&#10;pVh6qJagt0f2mQSzb8PuaqK/3i0IPQ4z8w0zW/SmERdyvrasIB0lIIgLq2suFfzu1i/vIHxA1thY&#10;JgVX8rCYD55mmGnb8Q9dtqEUEcI+QwVVCG0mpS8qMuhHtiWO3tE6gyFKV0rtsItw08jXJBlLgzXH&#10;hQpbWlVUnLZno2D/NTnn1/ybNnk62RzQGX/bfSj1POyXUxCB+vAffrQ/tYK3Mfx9iT9Az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Bf6i8UAAADbAAAADwAAAAAAAAAA&#10;AAAAAAChAgAAZHJzL2Rvd25yZXYueG1sUEsFBgAAAAAEAAQA+QAAAJMDAAAAAA==&#10;">
                    <v:stroke endarrow="block"/>
                  </v:shape>
                </v:group>
                <v:shape id="AutoShape 131" o:spid="_x0000_s1050" type="#_x0000_t32" style="position:absolute;left:3030;top:7801;width:4500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1eNP8QAAADbAAAADwAAAGRycy9kb3ducmV2LnhtbESPQWsCMRSE74X+h/AEL0WzK0Vla5RS&#10;EMSDUN2Dx0fyuru4edkmcV3/vSkUPA4z8w2z2gy2FT350DhWkE8zEMTamYYrBeVpO1mCCBHZYOuY&#10;FNwpwGb9+rLCwrgbf1N/jJVIEA4FKqhj7Aopg67JYpi6jjh5P85bjEn6ShqPtwS3rZxl2VxabDgt&#10;1NjRV036crxaBc2+PJT922/0ernPzz4Pp3OrlRqPhs8PEJGG+Az/t3dGwfsC/r6kHyDX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nV40/xAAAANsAAAAPAAAAAAAAAAAA&#10;AAAAAKECAABkcnMvZG93bnJldi54bWxQSwUGAAAAAAQABAD5AAAAkgMAAAAA&#10;"/>
                <v:group id="Group 132" o:spid="_x0000_s1051" style="position:absolute;left:4635;top:2506;width:7275;height:1305" coordorigin="4560,3015" coordsize="7275,130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PjhAc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o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A+OEBwwAAANsAAAAP&#10;AAAAAAAAAAAAAAAAAKoCAABkcnMvZG93bnJldi54bWxQSwUGAAAAAAQABAD6AAAAmgMAAAAA&#10;">
                  <v:shape id="AutoShape 133" o:spid="_x0000_s1052" type="#_x0000_t32" style="position:absolute;left:4560;top:3015;width:15;height:97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MPcUAAADbAAAADwAAAGRycy9kb3ducmV2LnhtbESPQWsCMRSE7wX/Q3iCl1KzSpV2NcpW&#10;EFTwoG3vz83rJnTzst1E3f77piB4HGbmG2a+7FwtLtQG61nBaJiBIC69tlwp+HhfP72ACBFZY+2Z&#10;FPxSgOWi9zDHXPsrH+hyjJVIEA45KjAxNrmUoTTkMAx9Q5y8L986jEm2ldQtXhPc1XKcZVPp0HJa&#10;MNjQylD5fTw7Bfvt6K04GbvdHX7sfrIu6nP1+KnUoN8VMxCRungP39obreD5F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MPcUAAADbAAAADwAAAAAAAAAA&#10;AAAAAAChAgAAZHJzL2Rvd25yZXYueG1sUEsFBgAAAAAEAAQA+QAAAJMDAAAAAA==&#10;"/>
                  <v:shape id="AutoShape 135" o:spid="_x0000_s1053" type="#_x0000_t32" style="position:absolute;left:11835;top:3480;width:0;height:495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smDcMAAADbAAAADwAAAGRycy9kb3ducmV2LnhtbESPQYvCMBSE7wv+h/CEvSyaVnCRahQR&#10;BPGwsNqDx0fybIvNS01i7f77zYKwx2FmvmFWm8G2oicfGscK8mkGglg703CloDzvJwsQISIbbB2T&#10;gh8KsFmP3lZYGPfkb+pPsRIJwqFABXWMXSFl0DVZDFPXESfv6rzFmKSvpPH4THDbylmWfUqLDaeF&#10;Gjva1aRvp4dV0BzLr7L/uEevF8f84vNwvrRaqffxsF2CiDTE//CrfTAK5jn8fUk/QK5/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IrJg3DAAAA2wAAAA8AAAAAAAAAAAAA&#10;AAAAoQIAAGRycy9kb3ducmV2LnhtbFBLBQYAAAAABAAEAPkAAACRAwAAAAA=&#10;"/>
                  <v:shape id="AutoShape 137" o:spid="_x0000_s1054" type="#_x0000_t32" style="position:absolute;left:8318;top:3975;width:0;height:34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bnPzsYAAADbAAAADwAAAGRycy9kb3ducmV2LnhtbESPT2vCQBTE7wW/w/KE3urGlhaNriJC&#10;S7H04B+C3h7ZZxLMvg27axL76buFgsdhZn7DzJe9qUVLzleWFYxHCQji3OqKCwWH/fvTBIQPyBpr&#10;y6TgRh6Wi8HDHFNtO95SuwuFiBD2KSooQ2hSKX1ekkE/sg1x9M7WGQxRukJqh12Em1o+J8mbNFhx&#10;XCixoXVJ+WV3NQqOX9Nrdsu+aZONp5sTOuN/9h9KPQ771QxEoD7cw//tT63g9QX+vsQf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m5z87GAAAA2wAAAA8AAAAAAAAA&#10;AAAAAAAAoQIAAGRycy9kb3ducmV2LnhtbFBLBQYAAAAABAAEAPkAAACUAwAAAAA=&#10;">
                    <v:stroke endarrow="block"/>
                  </v:shape>
                </v:group>
              </v:group>
            </w:pict>
          </mc:Fallback>
        </mc:AlternateContent>
      </w:r>
    </w:p>
    <w:p w:rsidR="00B90102" w:rsidRDefault="00B90102" w:rsidP="00EE05C1"/>
    <w:p w:rsidR="00B90102" w:rsidRDefault="00B90102" w:rsidP="00EE05C1"/>
    <w:p w:rsidR="00B90102" w:rsidRDefault="00B90102" w:rsidP="00EE05C1"/>
    <w:p w:rsidR="00B90102" w:rsidRDefault="00B90102" w:rsidP="00EE05C1"/>
    <w:p w:rsidR="00B90102" w:rsidRDefault="00B90102" w:rsidP="00EE05C1"/>
    <w:p w:rsidR="00B90102" w:rsidRDefault="00B90102" w:rsidP="00EE05C1"/>
    <w:p w:rsidR="00B90102" w:rsidRDefault="00B90102" w:rsidP="00EE05C1">
      <w:r>
        <w:rPr>
          <w:b/>
          <w:noProof/>
          <w:u w:val="single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868B23D" wp14:editId="138AAA1A">
                <wp:simplePos x="0" y="0"/>
                <wp:positionH relativeFrom="column">
                  <wp:posOffset>2190750</wp:posOffset>
                </wp:positionH>
                <wp:positionV relativeFrom="paragraph">
                  <wp:posOffset>-1905</wp:posOffset>
                </wp:positionV>
                <wp:extent cx="4619625" cy="8890"/>
                <wp:effectExtent l="0" t="0" r="9525" b="29210"/>
                <wp:wrapNone/>
                <wp:docPr id="54" name="Straight Connector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619625" cy="889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Straight Connector 54" o:spid="_x0000_s1026" style="position:absolute;flip:y;z-index:2516664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72.5pt,-.15pt" to="536.25pt,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" strokecolor="black [3213]"/>
            </w:pict>
          </mc:Fallback>
        </mc:AlternateContent>
      </w:r>
    </w:p>
    <w:p w:rsidR="00B90102" w:rsidRDefault="00B90102" w:rsidP="00EE05C1"/>
    <w:p w:rsidR="00B90102" w:rsidRDefault="00B90102" w:rsidP="00EE05C1"/>
    <w:p w:rsidR="00B90102" w:rsidRDefault="00B90102" w:rsidP="00EE05C1"/>
    <w:p w:rsidR="00B90102" w:rsidRDefault="00B90102" w:rsidP="00EE05C1"/>
    <w:p w:rsidR="00B90102" w:rsidRDefault="00B90102" w:rsidP="00EE05C1"/>
    <w:p w:rsidR="00B90102" w:rsidRDefault="00B90102" w:rsidP="00EE05C1"/>
    <w:p w:rsidR="00572EBB" w:rsidRDefault="00572EBB" w:rsidP="00EE05C1"/>
    <w:p w:rsidR="00B90102" w:rsidRDefault="00B90102" w:rsidP="00EE05C1"/>
    <w:p w:rsidR="00B90102" w:rsidRDefault="00B90102" w:rsidP="00EE05C1">
      <w:proofErr w:type="spellStart"/>
      <w:proofErr w:type="gramStart"/>
      <w:r>
        <w:t>sf</w:t>
      </w:r>
      <w:proofErr w:type="spellEnd"/>
      <w:proofErr w:type="gramEnd"/>
    </w:p>
    <w:p w:rsidR="00B90102" w:rsidRDefault="00B90102" w:rsidP="00B90102">
      <w:pPr>
        <w:jc w:val="center"/>
      </w:pPr>
      <w:r>
        <w:lastRenderedPageBreak/>
        <w:t>Business Processes:</w:t>
      </w:r>
    </w:p>
    <w:bookmarkStart w:id="0" w:name="_GoBack"/>
    <w:p w:rsidR="00B90102" w:rsidRDefault="00B90102" w:rsidP="00EE05C1">
      <w:r>
        <w:object w:dxaOrig="13887" w:dyaOrig="10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637.5pt;height:441.75pt" o:ole="">
            <v:imagedata r:id="rId9" o:title=""/>
          </v:shape>
          <o:OLEObject Type="Embed" ProgID="Visio.Drawing.11" ShapeID="_x0000_i1030" DrawAspect="Content" ObjectID="_1410538656" r:id="rId10"/>
        </w:object>
      </w:r>
      <w:bookmarkEnd w:id="0"/>
    </w:p>
    <w:p w:rsidR="00B90102" w:rsidRDefault="00B90102" w:rsidP="00EE05C1"/>
    <w:p w:rsidR="00B90102" w:rsidRDefault="00B90102" w:rsidP="00EE05C1"/>
    <w:p w:rsidR="00B90102" w:rsidRDefault="00B90102" w:rsidP="00EE05C1"/>
    <w:p w:rsidR="00B90102" w:rsidRDefault="00B90102" w:rsidP="00EE05C1"/>
    <w:p w:rsidR="00B90102" w:rsidRDefault="00B90102" w:rsidP="00EE05C1"/>
    <w:p w:rsidR="00B90102" w:rsidRDefault="00B90102" w:rsidP="00EE05C1"/>
    <w:p w:rsidR="00B90102" w:rsidRDefault="00B90102" w:rsidP="00EE05C1"/>
    <w:p w:rsidR="00B90102" w:rsidRDefault="00B90102" w:rsidP="00EE05C1"/>
    <w:p w:rsidR="00B90102" w:rsidRDefault="00B90102" w:rsidP="00EE05C1"/>
    <w:p w:rsidR="00B90102" w:rsidRDefault="00B90102" w:rsidP="00EE05C1"/>
    <w:p w:rsidR="00B90102" w:rsidRDefault="00B90102" w:rsidP="00EE05C1"/>
    <w:sectPr w:rsidR="00B90102" w:rsidSect="00243631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90102" w:rsidRDefault="00B90102" w:rsidP="00B90102">
      <w:pPr>
        <w:spacing w:after="0" w:line="240" w:lineRule="auto"/>
      </w:pPr>
      <w:r>
        <w:separator/>
      </w:r>
    </w:p>
  </w:endnote>
  <w:endnote w:type="continuationSeparator" w:id="0">
    <w:p w:rsidR="00B90102" w:rsidRDefault="00B90102" w:rsidP="00B9010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90102" w:rsidRDefault="00B90102" w:rsidP="00B90102">
      <w:pPr>
        <w:spacing w:after="0" w:line="240" w:lineRule="auto"/>
      </w:pPr>
      <w:r>
        <w:separator/>
      </w:r>
    </w:p>
  </w:footnote>
  <w:footnote w:type="continuationSeparator" w:id="0">
    <w:p w:rsidR="00B90102" w:rsidRDefault="00B90102" w:rsidP="00B9010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8E70D37"/>
    <w:multiLevelType w:val="hybridMultilevel"/>
    <w:tmpl w:val="46A8E7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6AE4801"/>
    <w:multiLevelType w:val="hybridMultilevel"/>
    <w:tmpl w:val="42EEF4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6BD74BE"/>
    <w:multiLevelType w:val="hybridMultilevel"/>
    <w:tmpl w:val="C4CA34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05C1"/>
    <w:rsid w:val="000A50A8"/>
    <w:rsid w:val="00243631"/>
    <w:rsid w:val="00376D0C"/>
    <w:rsid w:val="00572EBB"/>
    <w:rsid w:val="00771C3A"/>
    <w:rsid w:val="008D18F9"/>
    <w:rsid w:val="00B90102"/>
    <w:rsid w:val="00D320DC"/>
    <w:rsid w:val="00D75235"/>
    <w:rsid w:val="00EC57F7"/>
    <w:rsid w:val="00EE05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E05C1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4363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901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90102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B901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90102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E05C1"/>
    <w:rPr>
      <w:rFonts w:eastAsiaTheme="minorEastAsi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43631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901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90102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B901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90102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71673EA-F5D1-4B98-8B55-1B1F897545D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4</Pages>
  <Words>20</Words>
  <Characters>11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arroll University</Company>
  <LinksUpToDate>false</LinksUpToDate>
  <CharactersWithSpaces>13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5</cp:revision>
  <dcterms:created xsi:type="dcterms:W3CDTF">2012-09-30T22:48:00Z</dcterms:created>
  <dcterms:modified xsi:type="dcterms:W3CDTF">2012-10-01T00:31:00Z</dcterms:modified>
</cp:coreProperties>
</file>